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B37A62"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B37A62"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1523469"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055A3">
      <w:pPr>
        <w:ind w:firstLine="420"/>
        <w:jc w:val="center"/>
      </w:pPr>
      <w:r>
        <w:rPr>
          <w:noProof/>
        </w:rPr>
        <w:lastRenderedPageBreak/>
        <w:drawing>
          <wp:inline distT="0" distB="0" distL="0" distR="0">
            <wp:extent cx="5274310" cy="2503571"/>
            <wp:effectExtent l="0" t="0" r="254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03571"/>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1523470"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9A7482" w:rsidP="009A7482">
      <w:pPr>
        <w:ind w:firstLine="420"/>
        <w:jc w:val="center"/>
      </w:pPr>
      <w:r>
        <w:object w:dxaOrig="7087" w:dyaOrig="2620">
          <v:shape id="_x0000_i1027" type="#_x0000_t75" style="width:4in;height:106.55pt" o:ole="">
            <v:imagedata r:id="rId17" o:title=""/>
          </v:shape>
          <o:OLEObject Type="Embed" ProgID="Visio.Drawing.15" ShapeID="_x0000_i1027" DrawAspect="Content" ObjectID="_1541523471"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B11CC3" w:rsidP="00B11CC3">
      <w:pPr>
        <w:jc w:val="center"/>
      </w:pPr>
      <w:r w:rsidRPr="00CB0AE9">
        <w:object w:dxaOrig="10825" w:dyaOrig="3459">
          <v:shape id="_x0000_i1028" type="#_x0000_t75" style="width:5in;height:114.05pt" o:ole="">
            <v:imagedata r:id="rId19" o:title=""/>
          </v:shape>
          <o:OLEObject Type="Embed" ProgID="Visio.Drawing.15" ShapeID="_x0000_i1028" DrawAspect="Content" ObjectID="_1541523472"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wpg:grpSpPr>
                      <wpg:grpSp>
                        <wpg:cNvPr id="7" name="组合 7"/>
                        <wpg:cNvGrpSpPr/>
                        <wpg:grpSpPr>
                          <a:xfrm>
                            <a:off x="548640" y="0"/>
                            <a:ext cx="1252259" cy="927735"/>
                            <a:chOff x="0" y="0"/>
                            <a:chExt cx="955344" cy="928047"/>
                          </a:xfrm>
                        </wpg:grpSpPr>
                        <wps:wsp>
                          <wps:cNvPr id="4" name="圆角矩形 4"/>
                          <wps:cNvSpPr/>
                          <wps:spPr>
                            <a:xfrm>
                              <a:off x="0" y="0"/>
                              <a:ext cx="955344" cy="38896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4248D" w:rsidRPr="00313CD4" w:rsidRDefault="0094248D" w:rsidP="001533D6">
                                <w:pPr>
                                  <w:jc w:val="center"/>
                                  <w:rPr>
                                    <w:sz w:val="18"/>
                                    <w:szCs w:val="18"/>
                                  </w:rPr>
                                </w:pPr>
                                <w:r w:rsidRPr="00313CD4">
                                  <w:rPr>
                                    <w:rFonts w:hint="eastAsia"/>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4248D" w:rsidRPr="00313CD4" w:rsidRDefault="0094248D" w:rsidP="001533D6">
                                <w:pPr>
                                  <w:jc w:val="center"/>
                                  <w:rPr>
                                    <w:sz w:val="18"/>
                                    <w:szCs w:val="18"/>
                                  </w:rPr>
                                </w:pPr>
                                <w:r w:rsidRPr="00313CD4">
                                  <w:rPr>
                                    <w:rFonts w:hint="eastAsia"/>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4248D" w:rsidRPr="00313CD4" w:rsidRDefault="0094248D" w:rsidP="001533D6">
                              <w:pPr>
                                <w:jc w:val="left"/>
                                <w:rPr>
                                  <w:sz w:val="18"/>
                                  <w:szCs w:val="18"/>
                                </w:rPr>
                              </w:pPr>
                              <w:r w:rsidRPr="00313CD4">
                                <w:rPr>
                                  <w:rFonts w:hint="eastAsia"/>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4248D" w:rsidRPr="00313CD4" w:rsidRDefault="0094248D" w:rsidP="001533D6">
                              <w:pPr>
                                <w:jc w:val="center"/>
                                <w:rPr>
                                  <w:sz w:val="18"/>
                                  <w:szCs w:val="18"/>
                                </w:rPr>
                              </w:pPr>
                              <w:r w:rsidRPr="00313CD4">
                                <w:rPr>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4248D" w:rsidRPr="00313CD4" w:rsidRDefault="0094248D" w:rsidP="00313CD4">
                              <w:pPr>
                                <w:jc w:val="center"/>
                                <w:rPr>
                                  <w:sz w:val="18"/>
                                  <w:szCs w:val="18"/>
                                </w:rPr>
                              </w:pPr>
                              <w:r w:rsidRPr="00313CD4">
                                <w:rPr>
                                  <w:rFonts w:hint="eastAsia"/>
                                  <w:sz w:val="18"/>
                                  <w:szCs w:val="18"/>
                                </w:rPr>
                                <w:t>存储</w:t>
                              </w:r>
                              <w:r w:rsidRPr="00313CD4">
                                <w:rPr>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" fillcolor="#5b9bd5 [3204]" strokecolor="#1f4d78 [1604]" strokeweight="1pt">
                    <v:stroke joinstyle="miter"/>
                    <v:textbox>
                      <w:txbxContent>
                        <w:p w:rsidR="0094248D" w:rsidRPr="00313CD4" w:rsidRDefault="0094248D" w:rsidP="001533D6">
                          <w:pPr>
                            <w:jc w:val="center"/>
                            <w:rPr>
                              <w:sz w:val="18"/>
                              <w:szCs w:val="18"/>
                            </w:rPr>
                          </w:pPr>
                          <w:r w:rsidRPr="00313CD4">
                            <w:rPr>
                              <w:rFonts w:hint="eastAsia"/>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" fillcolor="#5b9bd5 [3204]" strokecolor="#1f4d78 [1604]" strokeweight="1pt">
                    <v:stroke joinstyle="miter"/>
                    <v:textbox>
                      <w:txbxContent>
                        <w:p w:rsidR="0094248D" w:rsidRPr="00313CD4" w:rsidRDefault="0094248D" w:rsidP="001533D6">
                          <w:pPr>
                            <w:jc w:val="center"/>
                            <w:rPr>
                              <w:sz w:val="18"/>
                              <w:szCs w:val="18"/>
                            </w:rPr>
                          </w:pPr>
                          <w:r w:rsidRPr="00313CD4">
                            <w:rPr>
                              <w:rFonts w:hint="eastAsia"/>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" strokecolor="#5b9bd5 [3204]"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" fillcolor="#5b9bd5 [3204]" strokecolor="#1f4d78 [1604]" strokeweight="1pt">
                  <v:stroke joinstyle="miter"/>
                  <v:textbox>
                    <w:txbxContent>
                      <w:p w:rsidR="0094248D" w:rsidRPr="00313CD4" w:rsidRDefault="0094248D" w:rsidP="001533D6">
                        <w:pPr>
                          <w:jc w:val="left"/>
                          <w:rPr>
                            <w:sz w:val="18"/>
                            <w:szCs w:val="18"/>
                          </w:rPr>
                        </w:pPr>
                        <w:r w:rsidRPr="00313CD4">
                          <w:rPr>
                            <w:rFonts w:hint="eastAsia"/>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" fillcolor="#5b9bd5 [3204]" strokecolor="#1f4d78 [1604]" strokeweight="1pt">
                  <v:stroke joinstyle="miter"/>
                  <v:textbox>
                    <w:txbxContent>
                      <w:p w:rsidR="0094248D" w:rsidRPr="00313CD4" w:rsidRDefault="0094248D" w:rsidP="001533D6">
                        <w:pPr>
                          <w:jc w:val="center"/>
                          <w:rPr>
                            <w:sz w:val="18"/>
                            <w:szCs w:val="18"/>
                          </w:rPr>
                        </w:pPr>
                        <w:r w:rsidRPr="00313CD4">
                          <w:rPr>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" strokecolor="#5b9bd5 [3204]"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" strokecolor="#5b9bd5 [3204]"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" fillcolor="#5b9bd5 [3204]" strokecolor="#1f4d78 [1604]" strokeweight="1pt">
                  <v:stroke joinstyle="miter"/>
                  <v:textbox>
                    <w:txbxContent>
                      <w:p w:rsidR="0094248D" w:rsidRPr="00313CD4" w:rsidRDefault="0094248D" w:rsidP="00313CD4">
                        <w:pPr>
                          <w:jc w:val="center"/>
                          <w:rPr>
                            <w:sz w:val="18"/>
                            <w:szCs w:val="18"/>
                          </w:rPr>
                        </w:pPr>
                        <w:r w:rsidRPr="00313CD4">
                          <w:rPr>
                            <w:rFonts w:hint="eastAsia"/>
                            <w:sz w:val="18"/>
                            <w:szCs w:val="18"/>
                          </w:rPr>
                          <w:t>存储</w:t>
                        </w:r>
                        <w:r w:rsidRPr="00313CD4">
                          <w:rPr>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" strokecolor="#5b9bd5 [3204]"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B37A62"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1523474"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047FB5" w:rsidP="00047FB5"/>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w:t>
      </w:r>
      <w:r w:rsidR="00185794">
        <w:rPr>
          <w:rFonts w:hint="eastAsia"/>
        </w:rPr>
        <w:lastRenderedPageBreak/>
        <w:t>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77326B" w:rsidRDefault="0077326B" w:rsidP="00897485">
      <w:pPr>
        <w:ind w:firstLine="420"/>
      </w:pPr>
      <w:r>
        <w:rPr>
          <w:rFonts w:hint="eastAsia"/>
        </w:rPr>
        <w:t>文本存储模块是将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r w:rsidR="00974F38">
        <w:rPr>
          <w:rFonts w:hint="eastAsia"/>
        </w:rPr>
        <w:t>文本存储模块如下图所示：</w:t>
      </w:r>
    </w:p>
    <w:p w:rsidR="00974F38" w:rsidRDefault="00974F38" w:rsidP="00897485">
      <w:pPr>
        <w:ind w:firstLine="420"/>
      </w:pP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9B00F9" w:rsidP="009B00F9">
      <w:pPr>
        <w:jc w:val="center"/>
      </w:pPr>
      <w:r>
        <w:object w:dxaOrig="3445" w:dyaOrig="3459">
          <v:shape id="_x0000_i1030" type="#_x0000_t75" style="width:126.15pt;height:126.7pt" o:ole="">
            <v:imagedata r:id="rId23" o:title=""/>
          </v:shape>
          <o:OLEObject Type="Embed" ProgID="Visio.Drawing.15" ShapeID="_x0000_i1030" DrawAspect="Content" ObjectID="_1541523473" r:id="rId24"/>
        </w:object>
      </w:r>
    </w:p>
    <w:p w:rsidR="00A02652" w:rsidRPr="00DF24E0" w:rsidRDefault="00A02652" w:rsidP="00B13C9F">
      <w:pPr>
        <w:ind w:firstLine="420"/>
      </w:pPr>
      <w:r>
        <w:rPr>
          <w:rFonts w:hint="eastAsia"/>
        </w:rPr>
        <w:t>其中，</w:t>
      </w:r>
      <w:r w:rsidR="009B00F9">
        <w:rPr>
          <w:rFonts w:hint="eastAsia"/>
        </w:rPr>
        <w:t>文本向量表示采用word</w:t>
      </w:r>
      <w:r w:rsidR="009B00F9">
        <w:t>2vec</w:t>
      </w:r>
      <w:r w:rsidR="009B00F9">
        <w:rPr>
          <w:rFonts w:hint="eastAsia"/>
        </w:rPr>
        <w:t>算法，文本主题表示采用doc</w:t>
      </w:r>
      <w:r w:rsidR="009B00F9">
        <w:t>2vec</w:t>
      </w:r>
      <w:r w:rsidR="009B00F9">
        <w:rPr>
          <w:rFonts w:hint="eastAsia"/>
        </w:rPr>
        <w:t>算法，融合后的特征采用doc2vec算法进行训练，得到语言模型后，在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w:t>
      </w:r>
      <w:r>
        <w:rPr>
          <w:rFonts w:hint="eastAsia"/>
        </w:rPr>
        <w:lastRenderedPageBreak/>
        <w:t>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B37A62"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E84FA6" w:rsidP="00E84FA6">
      <w:pPr>
        <w:jc w:val="center"/>
      </w:pPr>
      <w:r>
        <w:rPr>
          <w:noProof/>
        </w:rPr>
        <w:drawing>
          <wp:inline distT="0" distB="0" distL="0" distR="0">
            <wp:extent cx="3057754" cy="447738"/>
            <wp:effectExtent l="0" t="0" r="0" b="9525"/>
            <wp:docPr id="18" name="图片 18" descr="http://img.my.csdn.net/uploads/201209/03/1346652208_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my.csdn.net/uploads/201209/03/1346652208_183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09644" cy="455336"/>
                    </a:xfrm>
                    <a:prstGeom prst="rect">
                      <a:avLst/>
                    </a:prstGeom>
                    <a:noFill/>
                    <a:ln>
                      <a:noFill/>
                    </a:ln>
                  </pic:spPr>
                </pic:pic>
              </a:graphicData>
            </a:graphic>
          </wp:inline>
        </w:drawing>
      </w:r>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w:t>
      </w:r>
      <w:r>
        <w:rPr>
          <w:rFonts w:hint="eastAsia"/>
        </w:rPr>
        <w:lastRenderedPageBreak/>
        <w:t>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505516" cy="20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43456" cy="2048241"/>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76051" cy="1813355"/>
                    </a:xfrm>
                    <a:prstGeom prst="rect">
                      <a:avLst/>
                    </a:prstGeom>
                  </pic:spPr>
                </pic:pic>
              </a:graphicData>
            </a:graphic>
          </wp:inline>
        </w:drawing>
      </w:r>
    </w:p>
    <w:p w:rsidR="00C00307" w:rsidRPr="006C6D5D"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A018F2" w:rsidRDefault="00C137E1" w:rsidP="009C6DB3">
      <w:r>
        <w:rPr>
          <w:rFonts w:hint="eastAsia"/>
        </w:rPr>
        <w:t>4.</w:t>
      </w:r>
      <w:r w:rsidR="00CA5D2C">
        <w:t>3</w:t>
      </w:r>
      <w:r>
        <w:rPr>
          <w:rFonts w:hint="eastAsia"/>
        </w:rPr>
        <w:t>.</w:t>
      </w:r>
      <w:r>
        <w:t xml:space="preserve">4 </w:t>
      </w:r>
      <w:r>
        <w:rPr>
          <w:rFonts w:hint="eastAsia"/>
        </w:rPr>
        <w:t>实验结果与分析</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w:t>
      </w:r>
      <w:r w:rsidR="0078523D">
        <w:rPr>
          <w:rFonts w:hint="eastAsia"/>
        </w:rPr>
        <w:lastRenderedPageBreak/>
        <w:t>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812204" w:rsidP="00812204">
      <w:pPr>
        <w:ind w:firstLine="420"/>
        <w:jc w:val="center"/>
      </w:pPr>
      <w:r>
        <w:rPr>
          <w:rFonts w:hint="eastAsia"/>
          <w:noProof/>
        </w:rPr>
        <w:drawing>
          <wp:inline distT="0" distB="0" distL="0" distR="0">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29">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join合并为一个R</w:t>
      </w:r>
      <w:r>
        <w:t>DD</w:t>
      </w:r>
    </w:p>
    <w:p w:rsidR="00E93C67" w:rsidRDefault="00176D5D" w:rsidP="00E93C67">
      <w:r>
        <w:rPr>
          <w:rFonts w:hint="eastAsia"/>
        </w:rPr>
        <w:t>整个操作的执行过程</w:t>
      </w:r>
      <w:r w:rsidR="006579C8">
        <w:rPr>
          <w:rFonts w:hint="eastAsia"/>
        </w:rPr>
        <w:t>在Spark上是以应用的形式运行的，Spark应用的运行过程如下图所示：</w:t>
      </w:r>
    </w:p>
    <w:p w:rsidR="00176D5D" w:rsidRDefault="00176D5D" w:rsidP="00176D5D">
      <w:pPr>
        <w:jc w:val="center"/>
      </w:pPr>
      <w:r>
        <w:rPr>
          <w:noProof/>
        </w:rPr>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w:t>
      </w:r>
      <w:r w:rsidRPr="004C2D26">
        <w:rPr>
          <w:color w:val="FF0000"/>
        </w:rPr>
        <w:lastRenderedPageBreak/>
        <w:t>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rFonts w:hint="eastAsia"/>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rPr>
          <w:rFonts w:hint="eastAsia"/>
        </w:rPr>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rFonts w:hint="eastAsia"/>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Pr="0078523D" w:rsidRDefault="00FF4F70" w:rsidP="008218C4">
      <w:pPr>
        <w:rPr>
          <w:rFonts w:hint="eastAsia"/>
        </w:rPr>
      </w:pPr>
      <w:bookmarkStart w:id="0" w:name="_GoBack"/>
      <w:bookmarkEnd w:id="0"/>
    </w:p>
    <w:p w:rsidR="00D52488" w:rsidRDefault="00D52488" w:rsidP="009C6DB3">
      <w:r>
        <w:rPr>
          <w:rFonts w:hint="eastAsia"/>
        </w:rPr>
        <w:t>4.</w:t>
      </w:r>
      <w:r w:rsidR="00CA5D2C">
        <w:t>4</w:t>
      </w:r>
      <w:r>
        <w:rPr>
          <w:rFonts w:hint="eastAsia"/>
        </w:rPr>
        <w:t>.</w:t>
      </w:r>
      <w:r w:rsidR="0078523D">
        <w:rPr>
          <w:rFonts w:hint="eastAsia"/>
        </w:rPr>
        <w:t>4</w:t>
      </w:r>
      <w:r>
        <w:t xml:space="preserve"> </w:t>
      </w:r>
      <w:r>
        <w:rPr>
          <w:rFonts w:hint="eastAsia"/>
        </w:rPr>
        <w:t>实验结果与分析</w:t>
      </w:r>
    </w:p>
    <w:p w:rsidR="001E3115" w:rsidRPr="009C6DB3" w:rsidRDefault="0032138C" w:rsidP="009C6DB3">
      <w:r>
        <w:rPr>
          <w:rFonts w:hint="eastAsia"/>
        </w:rPr>
        <w:t>5</w:t>
      </w:r>
      <w:r w:rsidR="008B0988">
        <w:rPr>
          <w:rFonts w:hint="eastAsia"/>
        </w:rPr>
        <w:t>基于电影评论的文本倾向分析系统的实现</w:t>
      </w:r>
    </w:p>
    <w:p w:rsidR="000B744A" w:rsidRDefault="0032138C" w:rsidP="009C6DB3">
      <w:r>
        <w:rPr>
          <w:rFonts w:hint="eastAsia"/>
        </w:rPr>
        <w:t>5</w:t>
      </w:r>
      <w:r>
        <w:t>.1</w:t>
      </w:r>
      <w:r w:rsidR="000B744A" w:rsidRPr="009C6DB3">
        <w:t xml:space="preserve"> </w:t>
      </w:r>
      <w:r w:rsidR="00517483" w:rsidRPr="009C6DB3">
        <w:rPr>
          <w:rFonts w:hint="eastAsia"/>
        </w:rPr>
        <w:t>文本</w:t>
      </w:r>
      <w:r w:rsidR="00972FBD" w:rsidRPr="009C6DB3">
        <w:rPr>
          <w:rFonts w:hint="eastAsia"/>
        </w:rPr>
        <w:t>预处理模块</w:t>
      </w:r>
      <w:r w:rsidR="00517483" w:rsidRPr="009C6DB3">
        <w:rPr>
          <w:rFonts w:hint="eastAsia"/>
        </w:rPr>
        <w:t>的</w:t>
      </w:r>
      <w:r w:rsidR="00972FBD" w:rsidRPr="009C6DB3">
        <w:rPr>
          <w:rFonts w:hint="eastAsia"/>
        </w:rPr>
        <w:t>实现</w:t>
      </w:r>
    </w:p>
    <w:p w:rsidR="00C43248" w:rsidRDefault="00B71957" w:rsidP="009C6DB3">
      <w:r>
        <w:rPr>
          <w:rFonts w:hint="eastAsia"/>
        </w:rPr>
        <w:t>1)</w:t>
      </w:r>
      <w:r w:rsidR="00C43248">
        <w:rPr>
          <w:rFonts w:hint="eastAsia"/>
        </w:rPr>
        <w:t xml:space="preserve"> 爬虫模块的实现</w:t>
      </w:r>
    </w:p>
    <w:p w:rsidR="00C43248" w:rsidRDefault="00C43248" w:rsidP="009C6DB3">
      <w:r>
        <w:rPr>
          <w:rFonts w:hint="eastAsia"/>
        </w:rPr>
        <w:t>2)</w:t>
      </w:r>
      <w:r>
        <w:t xml:space="preserve"> </w:t>
      </w:r>
      <w:r>
        <w:rPr>
          <w:rFonts w:hint="eastAsia"/>
        </w:rPr>
        <w:t>中文分词模块的实现</w:t>
      </w:r>
    </w:p>
    <w:p w:rsidR="00C43248" w:rsidRDefault="00C43248" w:rsidP="009C6DB3">
      <w:r>
        <w:rPr>
          <w:rFonts w:hint="eastAsia"/>
        </w:rPr>
        <w:t xml:space="preserve">3) </w:t>
      </w:r>
      <w:r w:rsidR="00617952">
        <w:rPr>
          <w:rFonts w:hint="eastAsia"/>
        </w:rPr>
        <w:t>语料标注模块的实现</w:t>
      </w:r>
    </w:p>
    <w:p w:rsidR="00972FBD" w:rsidRPr="009C6DB3" w:rsidRDefault="0032138C" w:rsidP="009C6DB3">
      <w:r>
        <w:rPr>
          <w:rFonts w:hint="eastAsia"/>
        </w:rPr>
        <w:t>5.</w:t>
      </w:r>
      <w:r>
        <w:t>2</w:t>
      </w:r>
      <w:r w:rsidR="00972FBD" w:rsidRPr="009C6DB3">
        <w:rPr>
          <w:rFonts w:hint="eastAsia"/>
        </w:rPr>
        <w:t>文本存储模块</w:t>
      </w:r>
      <w:r w:rsidR="00517483" w:rsidRPr="009C6DB3">
        <w:rPr>
          <w:rFonts w:hint="eastAsia"/>
        </w:rPr>
        <w:t>的</w:t>
      </w:r>
      <w:r w:rsidR="00972FBD" w:rsidRPr="009C6DB3">
        <w:rPr>
          <w:rFonts w:hint="eastAsia"/>
        </w:rPr>
        <w:t>实现</w:t>
      </w:r>
    </w:p>
    <w:p w:rsidR="00972FBD" w:rsidRPr="009C6DB3" w:rsidRDefault="00972FBD" w:rsidP="009C6DB3">
      <w:r w:rsidRPr="009C6DB3">
        <w:rPr>
          <w:rFonts w:hint="eastAsia"/>
        </w:rPr>
        <w:t>5.3文本分析模块</w:t>
      </w:r>
      <w:r w:rsidR="00517483" w:rsidRPr="009C6DB3">
        <w:rPr>
          <w:rFonts w:hint="eastAsia"/>
        </w:rPr>
        <w:t>的</w:t>
      </w:r>
      <w:r w:rsidRPr="009C6DB3">
        <w:rPr>
          <w:rFonts w:hint="eastAsia"/>
        </w:rPr>
        <w:t>实现</w:t>
      </w:r>
    </w:p>
    <w:p w:rsidR="001E3115" w:rsidRPr="009C6DB3" w:rsidRDefault="00B37B93" w:rsidP="009C6DB3">
      <w:r>
        <w:rPr>
          <w:rFonts w:hint="eastAsia"/>
        </w:rPr>
        <w:lastRenderedPageBreak/>
        <w:t>5</w:t>
      </w:r>
      <w:r w:rsidR="002815F8">
        <w:rPr>
          <w:rFonts w:hint="eastAsia"/>
        </w:rPr>
        <w:t>.</w:t>
      </w:r>
      <w:r w:rsidR="000624EA">
        <w:t>4</w:t>
      </w:r>
      <w:r w:rsidR="007960FB" w:rsidRPr="009C6DB3">
        <w:rPr>
          <w:rFonts w:hint="eastAsia"/>
        </w:rPr>
        <w:t>系统展示</w:t>
      </w:r>
      <w:r w:rsidR="001E3115" w:rsidRPr="009C6DB3">
        <w:rPr>
          <w:rFonts w:hint="eastAsia"/>
        </w:rPr>
        <w:t>与</w:t>
      </w:r>
      <w:r w:rsidR="007960FB" w:rsidRPr="009C6DB3">
        <w:rPr>
          <w:rFonts w:hint="eastAsia"/>
        </w:rPr>
        <w:t>结果</w:t>
      </w:r>
      <w:r w:rsidR="001E3115" w:rsidRPr="009C6DB3">
        <w:rPr>
          <w:rFonts w:hint="eastAsia"/>
        </w:rPr>
        <w:t>分析</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rPr>
          <w:rFonts w:hint="eastAsia"/>
        </w:rPr>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rPr>
          <w:rFonts w:hint="eastAsia"/>
        </w:rPr>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rPr>
          <w:rFonts w:hint="eastAsia"/>
        </w:rPr>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rPr>
          <w:rFonts w:hint="eastAsia"/>
        </w:rPr>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w:t>
      </w:r>
      <w:r w:rsidR="000B3CD1">
        <w:rPr>
          <w:rFonts w:hint="eastAsia"/>
        </w:rPr>
        <w:lastRenderedPageBreak/>
        <w:t>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3F68" w:rsidRDefault="00FE3F68" w:rsidP="00913A70">
      <w:r>
        <w:separator/>
      </w:r>
    </w:p>
  </w:endnote>
  <w:endnote w:type="continuationSeparator" w:id="0">
    <w:p w:rsidR="00FE3F68" w:rsidRDefault="00FE3F68"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3F68" w:rsidRDefault="00FE3F68" w:rsidP="00913A70">
      <w:r>
        <w:separator/>
      </w:r>
    </w:p>
  </w:footnote>
  <w:footnote w:type="continuationSeparator" w:id="0">
    <w:p w:rsidR="00FE3F68" w:rsidRDefault="00FE3F68"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16"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2"/>
  </w:num>
  <w:num w:numId="4">
    <w:abstractNumId w:val="4"/>
  </w:num>
  <w:num w:numId="5">
    <w:abstractNumId w:val="10"/>
  </w:num>
  <w:num w:numId="6">
    <w:abstractNumId w:val="16"/>
  </w:num>
  <w:num w:numId="7">
    <w:abstractNumId w:val="14"/>
  </w:num>
  <w:num w:numId="8">
    <w:abstractNumId w:val="5"/>
  </w:num>
  <w:num w:numId="9">
    <w:abstractNumId w:val="12"/>
  </w:num>
  <w:num w:numId="10">
    <w:abstractNumId w:val="3"/>
  </w:num>
  <w:num w:numId="11">
    <w:abstractNumId w:val="1"/>
  </w:num>
  <w:num w:numId="12">
    <w:abstractNumId w:val="7"/>
  </w:num>
  <w:num w:numId="13">
    <w:abstractNumId w:val="11"/>
  </w:num>
  <w:num w:numId="14">
    <w:abstractNumId w:val="17"/>
  </w:num>
  <w:num w:numId="15">
    <w:abstractNumId w:val="15"/>
  </w:num>
  <w:num w:numId="16">
    <w:abstractNumId w:val="8"/>
  </w:num>
  <w:num w:numId="17">
    <w:abstractNumId w:val="1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35CF"/>
    <w:rsid w:val="00005B9F"/>
    <w:rsid w:val="00010C1A"/>
    <w:rsid w:val="00015C9D"/>
    <w:rsid w:val="00026766"/>
    <w:rsid w:val="0003141B"/>
    <w:rsid w:val="000325C0"/>
    <w:rsid w:val="0003376E"/>
    <w:rsid w:val="00034C9A"/>
    <w:rsid w:val="000353E6"/>
    <w:rsid w:val="00036E88"/>
    <w:rsid w:val="0003783D"/>
    <w:rsid w:val="00040039"/>
    <w:rsid w:val="000442B3"/>
    <w:rsid w:val="00045495"/>
    <w:rsid w:val="00047748"/>
    <w:rsid w:val="00047FB5"/>
    <w:rsid w:val="00055E81"/>
    <w:rsid w:val="000613A7"/>
    <w:rsid w:val="000624EA"/>
    <w:rsid w:val="00063829"/>
    <w:rsid w:val="00065FEC"/>
    <w:rsid w:val="00070F63"/>
    <w:rsid w:val="0007101D"/>
    <w:rsid w:val="00073474"/>
    <w:rsid w:val="000765A9"/>
    <w:rsid w:val="00077EA5"/>
    <w:rsid w:val="0008054B"/>
    <w:rsid w:val="00081AA9"/>
    <w:rsid w:val="00082650"/>
    <w:rsid w:val="00085050"/>
    <w:rsid w:val="0008705B"/>
    <w:rsid w:val="00090F8E"/>
    <w:rsid w:val="00094E62"/>
    <w:rsid w:val="000A1A82"/>
    <w:rsid w:val="000A2D03"/>
    <w:rsid w:val="000A3752"/>
    <w:rsid w:val="000A4179"/>
    <w:rsid w:val="000A5CFA"/>
    <w:rsid w:val="000A6327"/>
    <w:rsid w:val="000A720A"/>
    <w:rsid w:val="000B2409"/>
    <w:rsid w:val="000B25E3"/>
    <w:rsid w:val="000B3CD1"/>
    <w:rsid w:val="000B510C"/>
    <w:rsid w:val="000B582D"/>
    <w:rsid w:val="000B744A"/>
    <w:rsid w:val="000B7649"/>
    <w:rsid w:val="000B7D26"/>
    <w:rsid w:val="000B7DA0"/>
    <w:rsid w:val="000C021B"/>
    <w:rsid w:val="000C0E0F"/>
    <w:rsid w:val="000C1786"/>
    <w:rsid w:val="000C3BE3"/>
    <w:rsid w:val="000C5BDD"/>
    <w:rsid w:val="000D0C7B"/>
    <w:rsid w:val="000D3F3B"/>
    <w:rsid w:val="000D719B"/>
    <w:rsid w:val="000D7336"/>
    <w:rsid w:val="000D7A84"/>
    <w:rsid w:val="000E1AA3"/>
    <w:rsid w:val="000E3014"/>
    <w:rsid w:val="000E34D7"/>
    <w:rsid w:val="000E5F9B"/>
    <w:rsid w:val="000E766B"/>
    <w:rsid w:val="000F0AF6"/>
    <w:rsid w:val="000F34D0"/>
    <w:rsid w:val="000F4826"/>
    <w:rsid w:val="001002A5"/>
    <w:rsid w:val="00100D2B"/>
    <w:rsid w:val="00103BE3"/>
    <w:rsid w:val="00104946"/>
    <w:rsid w:val="00110E1D"/>
    <w:rsid w:val="00113D2B"/>
    <w:rsid w:val="00116B46"/>
    <w:rsid w:val="00117A47"/>
    <w:rsid w:val="00121570"/>
    <w:rsid w:val="0012245F"/>
    <w:rsid w:val="0013082C"/>
    <w:rsid w:val="001408C2"/>
    <w:rsid w:val="0014449B"/>
    <w:rsid w:val="001446F3"/>
    <w:rsid w:val="00144D8B"/>
    <w:rsid w:val="001451FD"/>
    <w:rsid w:val="001533D6"/>
    <w:rsid w:val="00154037"/>
    <w:rsid w:val="0015456A"/>
    <w:rsid w:val="0015653E"/>
    <w:rsid w:val="001603B1"/>
    <w:rsid w:val="001610ED"/>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5322"/>
    <w:rsid w:val="00185794"/>
    <w:rsid w:val="00190E21"/>
    <w:rsid w:val="001935E6"/>
    <w:rsid w:val="00194B31"/>
    <w:rsid w:val="001A68D2"/>
    <w:rsid w:val="001B06A6"/>
    <w:rsid w:val="001B3E0A"/>
    <w:rsid w:val="001C0B0B"/>
    <w:rsid w:val="001D32DD"/>
    <w:rsid w:val="001D6167"/>
    <w:rsid w:val="001E0D8B"/>
    <w:rsid w:val="001E23A8"/>
    <w:rsid w:val="001E3115"/>
    <w:rsid w:val="001E3A68"/>
    <w:rsid w:val="001E754E"/>
    <w:rsid w:val="001E7DFE"/>
    <w:rsid w:val="001F00E9"/>
    <w:rsid w:val="001F0C33"/>
    <w:rsid w:val="001F1169"/>
    <w:rsid w:val="001F3681"/>
    <w:rsid w:val="001F4D86"/>
    <w:rsid w:val="001F56A3"/>
    <w:rsid w:val="001F6D18"/>
    <w:rsid w:val="00200FF1"/>
    <w:rsid w:val="002019DC"/>
    <w:rsid w:val="00202DC8"/>
    <w:rsid w:val="00203229"/>
    <w:rsid w:val="002038E2"/>
    <w:rsid w:val="002040A0"/>
    <w:rsid w:val="002061BF"/>
    <w:rsid w:val="002103BA"/>
    <w:rsid w:val="00223EF9"/>
    <w:rsid w:val="002247AC"/>
    <w:rsid w:val="00225A6B"/>
    <w:rsid w:val="00225EAD"/>
    <w:rsid w:val="00227746"/>
    <w:rsid w:val="002317BE"/>
    <w:rsid w:val="00232652"/>
    <w:rsid w:val="0023403C"/>
    <w:rsid w:val="00234A34"/>
    <w:rsid w:val="00234E54"/>
    <w:rsid w:val="0023681D"/>
    <w:rsid w:val="0024189A"/>
    <w:rsid w:val="002444CA"/>
    <w:rsid w:val="002456D6"/>
    <w:rsid w:val="002471F3"/>
    <w:rsid w:val="0025081D"/>
    <w:rsid w:val="00254582"/>
    <w:rsid w:val="00255D07"/>
    <w:rsid w:val="002576AE"/>
    <w:rsid w:val="00261297"/>
    <w:rsid w:val="00261ECE"/>
    <w:rsid w:val="00262855"/>
    <w:rsid w:val="00262F91"/>
    <w:rsid w:val="00267A57"/>
    <w:rsid w:val="00270FCC"/>
    <w:rsid w:val="00274610"/>
    <w:rsid w:val="00275224"/>
    <w:rsid w:val="002769E3"/>
    <w:rsid w:val="002815F8"/>
    <w:rsid w:val="00282882"/>
    <w:rsid w:val="00292FE4"/>
    <w:rsid w:val="002935AF"/>
    <w:rsid w:val="0029591D"/>
    <w:rsid w:val="00296AAE"/>
    <w:rsid w:val="002978E0"/>
    <w:rsid w:val="002A2530"/>
    <w:rsid w:val="002A3598"/>
    <w:rsid w:val="002A6698"/>
    <w:rsid w:val="002A6740"/>
    <w:rsid w:val="002A7BC7"/>
    <w:rsid w:val="002B0C65"/>
    <w:rsid w:val="002B1415"/>
    <w:rsid w:val="002C2D28"/>
    <w:rsid w:val="002C76DA"/>
    <w:rsid w:val="002D2D2B"/>
    <w:rsid w:val="002D46D8"/>
    <w:rsid w:val="002E38B2"/>
    <w:rsid w:val="002E5055"/>
    <w:rsid w:val="002E6A31"/>
    <w:rsid w:val="002F29C6"/>
    <w:rsid w:val="002F3EE7"/>
    <w:rsid w:val="002F65A4"/>
    <w:rsid w:val="0030210D"/>
    <w:rsid w:val="00303918"/>
    <w:rsid w:val="003066C0"/>
    <w:rsid w:val="00313CD4"/>
    <w:rsid w:val="00314F85"/>
    <w:rsid w:val="0032138C"/>
    <w:rsid w:val="00323292"/>
    <w:rsid w:val="003317E1"/>
    <w:rsid w:val="003355E2"/>
    <w:rsid w:val="00342053"/>
    <w:rsid w:val="00343C90"/>
    <w:rsid w:val="003458DB"/>
    <w:rsid w:val="003459B2"/>
    <w:rsid w:val="003470FA"/>
    <w:rsid w:val="00354B9A"/>
    <w:rsid w:val="00356070"/>
    <w:rsid w:val="0035771F"/>
    <w:rsid w:val="00362260"/>
    <w:rsid w:val="003635A9"/>
    <w:rsid w:val="0036390F"/>
    <w:rsid w:val="0036516F"/>
    <w:rsid w:val="00365E54"/>
    <w:rsid w:val="00365F0C"/>
    <w:rsid w:val="00366EDD"/>
    <w:rsid w:val="0037104E"/>
    <w:rsid w:val="003711C2"/>
    <w:rsid w:val="00371313"/>
    <w:rsid w:val="003718E7"/>
    <w:rsid w:val="0037357E"/>
    <w:rsid w:val="00373935"/>
    <w:rsid w:val="003828C8"/>
    <w:rsid w:val="0038687B"/>
    <w:rsid w:val="00387EBE"/>
    <w:rsid w:val="00393F9C"/>
    <w:rsid w:val="0039433E"/>
    <w:rsid w:val="00394397"/>
    <w:rsid w:val="003953C6"/>
    <w:rsid w:val="003958CF"/>
    <w:rsid w:val="00397E41"/>
    <w:rsid w:val="003A04EC"/>
    <w:rsid w:val="003B12AB"/>
    <w:rsid w:val="003C26F1"/>
    <w:rsid w:val="003C2F61"/>
    <w:rsid w:val="003C3A7E"/>
    <w:rsid w:val="003C7606"/>
    <w:rsid w:val="003D0602"/>
    <w:rsid w:val="003D1A58"/>
    <w:rsid w:val="003D50BE"/>
    <w:rsid w:val="003D78FB"/>
    <w:rsid w:val="003E297C"/>
    <w:rsid w:val="003E45F5"/>
    <w:rsid w:val="003F10CF"/>
    <w:rsid w:val="003F1E4F"/>
    <w:rsid w:val="003F2478"/>
    <w:rsid w:val="003F6CA4"/>
    <w:rsid w:val="003F7AAA"/>
    <w:rsid w:val="004003B5"/>
    <w:rsid w:val="004007A1"/>
    <w:rsid w:val="00402ED6"/>
    <w:rsid w:val="004032F1"/>
    <w:rsid w:val="004039FB"/>
    <w:rsid w:val="00411396"/>
    <w:rsid w:val="00411F5A"/>
    <w:rsid w:val="004217E9"/>
    <w:rsid w:val="004218B6"/>
    <w:rsid w:val="00423852"/>
    <w:rsid w:val="004252BF"/>
    <w:rsid w:val="00431166"/>
    <w:rsid w:val="004336B7"/>
    <w:rsid w:val="0043578E"/>
    <w:rsid w:val="00442678"/>
    <w:rsid w:val="00445729"/>
    <w:rsid w:val="00446268"/>
    <w:rsid w:val="00450B94"/>
    <w:rsid w:val="0045273D"/>
    <w:rsid w:val="00452A23"/>
    <w:rsid w:val="0045557C"/>
    <w:rsid w:val="00455804"/>
    <w:rsid w:val="00461026"/>
    <w:rsid w:val="00461884"/>
    <w:rsid w:val="004651BC"/>
    <w:rsid w:val="0047244D"/>
    <w:rsid w:val="004756B3"/>
    <w:rsid w:val="00476559"/>
    <w:rsid w:val="00483482"/>
    <w:rsid w:val="00483DC4"/>
    <w:rsid w:val="0048442F"/>
    <w:rsid w:val="00485510"/>
    <w:rsid w:val="00491809"/>
    <w:rsid w:val="004964C2"/>
    <w:rsid w:val="004975C7"/>
    <w:rsid w:val="00497B00"/>
    <w:rsid w:val="004A3DCC"/>
    <w:rsid w:val="004A4373"/>
    <w:rsid w:val="004A4F3A"/>
    <w:rsid w:val="004B3F12"/>
    <w:rsid w:val="004B6219"/>
    <w:rsid w:val="004B7E0C"/>
    <w:rsid w:val="004C0F99"/>
    <w:rsid w:val="004C1C14"/>
    <w:rsid w:val="004C294D"/>
    <w:rsid w:val="004C2D26"/>
    <w:rsid w:val="004C3350"/>
    <w:rsid w:val="004D37F4"/>
    <w:rsid w:val="004D4CD3"/>
    <w:rsid w:val="004E04DD"/>
    <w:rsid w:val="004E287E"/>
    <w:rsid w:val="004E4289"/>
    <w:rsid w:val="004E5E69"/>
    <w:rsid w:val="004E7AE7"/>
    <w:rsid w:val="004F0533"/>
    <w:rsid w:val="004F2180"/>
    <w:rsid w:val="00500BCA"/>
    <w:rsid w:val="00500CF2"/>
    <w:rsid w:val="0050297F"/>
    <w:rsid w:val="00504D52"/>
    <w:rsid w:val="005055A3"/>
    <w:rsid w:val="00506D58"/>
    <w:rsid w:val="005111B0"/>
    <w:rsid w:val="00514611"/>
    <w:rsid w:val="00514B92"/>
    <w:rsid w:val="00517483"/>
    <w:rsid w:val="0053409B"/>
    <w:rsid w:val="005342AA"/>
    <w:rsid w:val="00537935"/>
    <w:rsid w:val="00540128"/>
    <w:rsid w:val="005416F4"/>
    <w:rsid w:val="00544B0C"/>
    <w:rsid w:val="0055476A"/>
    <w:rsid w:val="0056018E"/>
    <w:rsid w:val="005619BB"/>
    <w:rsid w:val="005642C3"/>
    <w:rsid w:val="00566E06"/>
    <w:rsid w:val="00571DF0"/>
    <w:rsid w:val="00573F84"/>
    <w:rsid w:val="00575ADB"/>
    <w:rsid w:val="00580BAF"/>
    <w:rsid w:val="0058228D"/>
    <w:rsid w:val="00590E61"/>
    <w:rsid w:val="00592CDD"/>
    <w:rsid w:val="005973A9"/>
    <w:rsid w:val="0059783F"/>
    <w:rsid w:val="005A42B4"/>
    <w:rsid w:val="005A4767"/>
    <w:rsid w:val="005A4E0C"/>
    <w:rsid w:val="005A560D"/>
    <w:rsid w:val="005B3ED2"/>
    <w:rsid w:val="005B4764"/>
    <w:rsid w:val="005C07D7"/>
    <w:rsid w:val="005C1D0F"/>
    <w:rsid w:val="005C4D45"/>
    <w:rsid w:val="005C7B43"/>
    <w:rsid w:val="005D6A3E"/>
    <w:rsid w:val="005E1F6E"/>
    <w:rsid w:val="005E4040"/>
    <w:rsid w:val="005F0B89"/>
    <w:rsid w:val="005F1D02"/>
    <w:rsid w:val="005F2955"/>
    <w:rsid w:val="005F2FFD"/>
    <w:rsid w:val="005F39E7"/>
    <w:rsid w:val="005F3F2F"/>
    <w:rsid w:val="005F4390"/>
    <w:rsid w:val="00601AD1"/>
    <w:rsid w:val="00602A83"/>
    <w:rsid w:val="00602C88"/>
    <w:rsid w:val="006056C7"/>
    <w:rsid w:val="006143AD"/>
    <w:rsid w:val="00614F61"/>
    <w:rsid w:val="00617431"/>
    <w:rsid w:val="00617952"/>
    <w:rsid w:val="0062583D"/>
    <w:rsid w:val="00626561"/>
    <w:rsid w:val="00627020"/>
    <w:rsid w:val="00634ADB"/>
    <w:rsid w:val="00636257"/>
    <w:rsid w:val="00643277"/>
    <w:rsid w:val="00646B91"/>
    <w:rsid w:val="0064708A"/>
    <w:rsid w:val="00647B73"/>
    <w:rsid w:val="006507FE"/>
    <w:rsid w:val="006579C8"/>
    <w:rsid w:val="00660315"/>
    <w:rsid w:val="00662AE9"/>
    <w:rsid w:val="006641B0"/>
    <w:rsid w:val="00667215"/>
    <w:rsid w:val="0067019F"/>
    <w:rsid w:val="006766E5"/>
    <w:rsid w:val="006805E6"/>
    <w:rsid w:val="0068180E"/>
    <w:rsid w:val="00683DBC"/>
    <w:rsid w:val="0068403E"/>
    <w:rsid w:val="0069418D"/>
    <w:rsid w:val="00695A58"/>
    <w:rsid w:val="006A1B74"/>
    <w:rsid w:val="006A46F3"/>
    <w:rsid w:val="006A5CD4"/>
    <w:rsid w:val="006A614B"/>
    <w:rsid w:val="006B301D"/>
    <w:rsid w:val="006B4842"/>
    <w:rsid w:val="006C4219"/>
    <w:rsid w:val="006C5902"/>
    <w:rsid w:val="006C6D5D"/>
    <w:rsid w:val="006D7077"/>
    <w:rsid w:val="006D7AAF"/>
    <w:rsid w:val="006E3218"/>
    <w:rsid w:val="006E5F78"/>
    <w:rsid w:val="006E5F7A"/>
    <w:rsid w:val="006E6605"/>
    <w:rsid w:val="006E7270"/>
    <w:rsid w:val="006F2123"/>
    <w:rsid w:val="006F4443"/>
    <w:rsid w:val="006F4BFE"/>
    <w:rsid w:val="00706479"/>
    <w:rsid w:val="0070654E"/>
    <w:rsid w:val="0070687F"/>
    <w:rsid w:val="007071D3"/>
    <w:rsid w:val="007078CC"/>
    <w:rsid w:val="007130A7"/>
    <w:rsid w:val="0071414B"/>
    <w:rsid w:val="00715470"/>
    <w:rsid w:val="007157E8"/>
    <w:rsid w:val="00715958"/>
    <w:rsid w:val="007175FE"/>
    <w:rsid w:val="00721BAA"/>
    <w:rsid w:val="007224D2"/>
    <w:rsid w:val="00723694"/>
    <w:rsid w:val="00723EC3"/>
    <w:rsid w:val="0072584F"/>
    <w:rsid w:val="00726239"/>
    <w:rsid w:val="007268A4"/>
    <w:rsid w:val="00732C4A"/>
    <w:rsid w:val="007343C5"/>
    <w:rsid w:val="00735799"/>
    <w:rsid w:val="00735A85"/>
    <w:rsid w:val="00742C25"/>
    <w:rsid w:val="00743C79"/>
    <w:rsid w:val="0074659B"/>
    <w:rsid w:val="00750103"/>
    <w:rsid w:val="00755A6F"/>
    <w:rsid w:val="00763D4D"/>
    <w:rsid w:val="00764B1D"/>
    <w:rsid w:val="00765302"/>
    <w:rsid w:val="00766561"/>
    <w:rsid w:val="00767939"/>
    <w:rsid w:val="0077326B"/>
    <w:rsid w:val="00777141"/>
    <w:rsid w:val="007779B0"/>
    <w:rsid w:val="0078072E"/>
    <w:rsid w:val="00780868"/>
    <w:rsid w:val="00780C3B"/>
    <w:rsid w:val="00781390"/>
    <w:rsid w:val="00782AD7"/>
    <w:rsid w:val="00783232"/>
    <w:rsid w:val="00784734"/>
    <w:rsid w:val="0078523D"/>
    <w:rsid w:val="00785EC1"/>
    <w:rsid w:val="00787FBB"/>
    <w:rsid w:val="00791304"/>
    <w:rsid w:val="007918F1"/>
    <w:rsid w:val="00793565"/>
    <w:rsid w:val="007960FB"/>
    <w:rsid w:val="0079617C"/>
    <w:rsid w:val="007A0C5E"/>
    <w:rsid w:val="007A3816"/>
    <w:rsid w:val="007A3E13"/>
    <w:rsid w:val="007A4202"/>
    <w:rsid w:val="007A4355"/>
    <w:rsid w:val="007A4655"/>
    <w:rsid w:val="007A59AC"/>
    <w:rsid w:val="007A630D"/>
    <w:rsid w:val="007A712D"/>
    <w:rsid w:val="007A7DC2"/>
    <w:rsid w:val="007B13D1"/>
    <w:rsid w:val="007B19CF"/>
    <w:rsid w:val="007B6953"/>
    <w:rsid w:val="007C004D"/>
    <w:rsid w:val="007C409E"/>
    <w:rsid w:val="007C6D94"/>
    <w:rsid w:val="007D01A2"/>
    <w:rsid w:val="007D0765"/>
    <w:rsid w:val="007D0905"/>
    <w:rsid w:val="007D14E7"/>
    <w:rsid w:val="007D1D34"/>
    <w:rsid w:val="007D37A8"/>
    <w:rsid w:val="007D5D09"/>
    <w:rsid w:val="007D6B13"/>
    <w:rsid w:val="007E3AE2"/>
    <w:rsid w:val="007E6EE8"/>
    <w:rsid w:val="007F138B"/>
    <w:rsid w:val="007F60C5"/>
    <w:rsid w:val="00801FA3"/>
    <w:rsid w:val="00802491"/>
    <w:rsid w:val="00803810"/>
    <w:rsid w:val="00804EE6"/>
    <w:rsid w:val="00806068"/>
    <w:rsid w:val="0080693A"/>
    <w:rsid w:val="00807540"/>
    <w:rsid w:val="00810BD1"/>
    <w:rsid w:val="00811968"/>
    <w:rsid w:val="00811AB6"/>
    <w:rsid w:val="00812204"/>
    <w:rsid w:val="0081406C"/>
    <w:rsid w:val="008143FC"/>
    <w:rsid w:val="008145E1"/>
    <w:rsid w:val="008218C4"/>
    <w:rsid w:val="00821A29"/>
    <w:rsid w:val="008245F7"/>
    <w:rsid w:val="008301F7"/>
    <w:rsid w:val="008307EE"/>
    <w:rsid w:val="0083135F"/>
    <w:rsid w:val="00831F47"/>
    <w:rsid w:val="00834CC8"/>
    <w:rsid w:val="008353C3"/>
    <w:rsid w:val="00836A09"/>
    <w:rsid w:val="00836BC6"/>
    <w:rsid w:val="008374AA"/>
    <w:rsid w:val="00840652"/>
    <w:rsid w:val="00841959"/>
    <w:rsid w:val="0084356E"/>
    <w:rsid w:val="0084407C"/>
    <w:rsid w:val="008467A6"/>
    <w:rsid w:val="008504F1"/>
    <w:rsid w:val="00851561"/>
    <w:rsid w:val="00853680"/>
    <w:rsid w:val="00855608"/>
    <w:rsid w:val="008573C7"/>
    <w:rsid w:val="00857E96"/>
    <w:rsid w:val="008606A1"/>
    <w:rsid w:val="008658AA"/>
    <w:rsid w:val="00870424"/>
    <w:rsid w:val="008714C2"/>
    <w:rsid w:val="0087322A"/>
    <w:rsid w:val="008751B9"/>
    <w:rsid w:val="008773D8"/>
    <w:rsid w:val="008812C6"/>
    <w:rsid w:val="0088300D"/>
    <w:rsid w:val="00885590"/>
    <w:rsid w:val="0088648C"/>
    <w:rsid w:val="00886BCF"/>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C19ED"/>
    <w:rsid w:val="008C278B"/>
    <w:rsid w:val="008C478A"/>
    <w:rsid w:val="008C568C"/>
    <w:rsid w:val="008C5A1C"/>
    <w:rsid w:val="008D0919"/>
    <w:rsid w:val="008D0C48"/>
    <w:rsid w:val="008D27DF"/>
    <w:rsid w:val="008D3E49"/>
    <w:rsid w:val="008D4922"/>
    <w:rsid w:val="008D6B98"/>
    <w:rsid w:val="008E0E9A"/>
    <w:rsid w:val="008E264C"/>
    <w:rsid w:val="008E4C9D"/>
    <w:rsid w:val="008E4F36"/>
    <w:rsid w:val="008E5F64"/>
    <w:rsid w:val="008F2151"/>
    <w:rsid w:val="008F2E8E"/>
    <w:rsid w:val="008F7F87"/>
    <w:rsid w:val="009005A0"/>
    <w:rsid w:val="00901050"/>
    <w:rsid w:val="00901EA7"/>
    <w:rsid w:val="009021D0"/>
    <w:rsid w:val="00906748"/>
    <w:rsid w:val="00911FF7"/>
    <w:rsid w:val="00913A70"/>
    <w:rsid w:val="009151C7"/>
    <w:rsid w:val="0092054E"/>
    <w:rsid w:val="00922588"/>
    <w:rsid w:val="009260F7"/>
    <w:rsid w:val="00926C9C"/>
    <w:rsid w:val="00926FBB"/>
    <w:rsid w:val="009325E9"/>
    <w:rsid w:val="0093622A"/>
    <w:rsid w:val="0094186A"/>
    <w:rsid w:val="0094248D"/>
    <w:rsid w:val="0094701B"/>
    <w:rsid w:val="009543BF"/>
    <w:rsid w:val="009570B8"/>
    <w:rsid w:val="00957215"/>
    <w:rsid w:val="009603E1"/>
    <w:rsid w:val="009640DC"/>
    <w:rsid w:val="00972AB4"/>
    <w:rsid w:val="00972FBD"/>
    <w:rsid w:val="00973B94"/>
    <w:rsid w:val="00974F38"/>
    <w:rsid w:val="0097583D"/>
    <w:rsid w:val="00976082"/>
    <w:rsid w:val="009827B0"/>
    <w:rsid w:val="009877C9"/>
    <w:rsid w:val="009905FD"/>
    <w:rsid w:val="00992B09"/>
    <w:rsid w:val="00994B03"/>
    <w:rsid w:val="0099576F"/>
    <w:rsid w:val="009963CA"/>
    <w:rsid w:val="009977E1"/>
    <w:rsid w:val="009A7482"/>
    <w:rsid w:val="009B00F9"/>
    <w:rsid w:val="009B3267"/>
    <w:rsid w:val="009B46B1"/>
    <w:rsid w:val="009C0FAE"/>
    <w:rsid w:val="009C1A26"/>
    <w:rsid w:val="009C2D75"/>
    <w:rsid w:val="009C6DB3"/>
    <w:rsid w:val="009D424C"/>
    <w:rsid w:val="009D53A2"/>
    <w:rsid w:val="009D609B"/>
    <w:rsid w:val="009D76C1"/>
    <w:rsid w:val="009D7C67"/>
    <w:rsid w:val="009E1B8A"/>
    <w:rsid w:val="009E5A68"/>
    <w:rsid w:val="009E6825"/>
    <w:rsid w:val="009E7546"/>
    <w:rsid w:val="009F60BC"/>
    <w:rsid w:val="00A018F2"/>
    <w:rsid w:val="00A02652"/>
    <w:rsid w:val="00A17A94"/>
    <w:rsid w:val="00A20945"/>
    <w:rsid w:val="00A20C34"/>
    <w:rsid w:val="00A20D06"/>
    <w:rsid w:val="00A2180C"/>
    <w:rsid w:val="00A22501"/>
    <w:rsid w:val="00A25D30"/>
    <w:rsid w:val="00A26322"/>
    <w:rsid w:val="00A27249"/>
    <w:rsid w:val="00A30D5F"/>
    <w:rsid w:val="00A32AB4"/>
    <w:rsid w:val="00A334B0"/>
    <w:rsid w:val="00A338D1"/>
    <w:rsid w:val="00A405D0"/>
    <w:rsid w:val="00A40F89"/>
    <w:rsid w:val="00A41078"/>
    <w:rsid w:val="00A42B0A"/>
    <w:rsid w:val="00A443CC"/>
    <w:rsid w:val="00A472D8"/>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EE4"/>
    <w:rsid w:val="00A80496"/>
    <w:rsid w:val="00A8178E"/>
    <w:rsid w:val="00A827BC"/>
    <w:rsid w:val="00A849C8"/>
    <w:rsid w:val="00A85878"/>
    <w:rsid w:val="00A86C79"/>
    <w:rsid w:val="00A90254"/>
    <w:rsid w:val="00A90404"/>
    <w:rsid w:val="00A905E3"/>
    <w:rsid w:val="00A90B68"/>
    <w:rsid w:val="00A915FD"/>
    <w:rsid w:val="00A929DE"/>
    <w:rsid w:val="00A97796"/>
    <w:rsid w:val="00AA0228"/>
    <w:rsid w:val="00AA1BCE"/>
    <w:rsid w:val="00AA3516"/>
    <w:rsid w:val="00AA7618"/>
    <w:rsid w:val="00AA7DA8"/>
    <w:rsid w:val="00AB026E"/>
    <w:rsid w:val="00AB1856"/>
    <w:rsid w:val="00AB3E45"/>
    <w:rsid w:val="00AB749A"/>
    <w:rsid w:val="00AC03AD"/>
    <w:rsid w:val="00AC0EA1"/>
    <w:rsid w:val="00AC1EB5"/>
    <w:rsid w:val="00AC31C0"/>
    <w:rsid w:val="00AC463F"/>
    <w:rsid w:val="00AC5535"/>
    <w:rsid w:val="00AC691C"/>
    <w:rsid w:val="00AC7625"/>
    <w:rsid w:val="00AD165C"/>
    <w:rsid w:val="00AE3375"/>
    <w:rsid w:val="00AE503D"/>
    <w:rsid w:val="00AE677A"/>
    <w:rsid w:val="00AF3ED3"/>
    <w:rsid w:val="00AF6A20"/>
    <w:rsid w:val="00AF710B"/>
    <w:rsid w:val="00B075BF"/>
    <w:rsid w:val="00B078CD"/>
    <w:rsid w:val="00B10880"/>
    <w:rsid w:val="00B1190A"/>
    <w:rsid w:val="00B11CC3"/>
    <w:rsid w:val="00B12D08"/>
    <w:rsid w:val="00B13C9F"/>
    <w:rsid w:val="00B15C3A"/>
    <w:rsid w:val="00B17CF4"/>
    <w:rsid w:val="00B30E77"/>
    <w:rsid w:val="00B31E1D"/>
    <w:rsid w:val="00B37A62"/>
    <w:rsid w:val="00B37B93"/>
    <w:rsid w:val="00B40339"/>
    <w:rsid w:val="00B51D7B"/>
    <w:rsid w:val="00B55234"/>
    <w:rsid w:val="00B60819"/>
    <w:rsid w:val="00B65BAC"/>
    <w:rsid w:val="00B66AED"/>
    <w:rsid w:val="00B677C8"/>
    <w:rsid w:val="00B71800"/>
    <w:rsid w:val="00B718BB"/>
    <w:rsid w:val="00B71957"/>
    <w:rsid w:val="00B72B67"/>
    <w:rsid w:val="00B72BAB"/>
    <w:rsid w:val="00B72FC6"/>
    <w:rsid w:val="00B751B1"/>
    <w:rsid w:val="00B779C3"/>
    <w:rsid w:val="00B816C8"/>
    <w:rsid w:val="00B816F4"/>
    <w:rsid w:val="00B8263B"/>
    <w:rsid w:val="00B85BAD"/>
    <w:rsid w:val="00B85D53"/>
    <w:rsid w:val="00B85EB4"/>
    <w:rsid w:val="00B90387"/>
    <w:rsid w:val="00B94922"/>
    <w:rsid w:val="00B94925"/>
    <w:rsid w:val="00B952AE"/>
    <w:rsid w:val="00B95D9D"/>
    <w:rsid w:val="00B95F1B"/>
    <w:rsid w:val="00B973D4"/>
    <w:rsid w:val="00BA27A9"/>
    <w:rsid w:val="00BA6482"/>
    <w:rsid w:val="00BB1F21"/>
    <w:rsid w:val="00BB2745"/>
    <w:rsid w:val="00BB2960"/>
    <w:rsid w:val="00BC1639"/>
    <w:rsid w:val="00BC2C64"/>
    <w:rsid w:val="00BC2D7D"/>
    <w:rsid w:val="00BC3BF7"/>
    <w:rsid w:val="00BD3998"/>
    <w:rsid w:val="00BD3A7F"/>
    <w:rsid w:val="00BD5631"/>
    <w:rsid w:val="00BD78A8"/>
    <w:rsid w:val="00BE22EA"/>
    <w:rsid w:val="00BF04E8"/>
    <w:rsid w:val="00BF09F2"/>
    <w:rsid w:val="00BF127E"/>
    <w:rsid w:val="00BF41F8"/>
    <w:rsid w:val="00BF4A0E"/>
    <w:rsid w:val="00C00307"/>
    <w:rsid w:val="00C022D5"/>
    <w:rsid w:val="00C0282D"/>
    <w:rsid w:val="00C0394C"/>
    <w:rsid w:val="00C04E2A"/>
    <w:rsid w:val="00C1110F"/>
    <w:rsid w:val="00C137E1"/>
    <w:rsid w:val="00C149C6"/>
    <w:rsid w:val="00C15C60"/>
    <w:rsid w:val="00C1705A"/>
    <w:rsid w:val="00C17367"/>
    <w:rsid w:val="00C228A0"/>
    <w:rsid w:val="00C229D8"/>
    <w:rsid w:val="00C22BDC"/>
    <w:rsid w:val="00C2502B"/>
    <w:rsid w:val="00C2712F"/>
    <w:rsid w:val="00C273F9"/>
    <w:rsid w:val="00C40572"/>
    <w:rsid w:val="00C40E2C"/>
    <w:rsid w:val="00C420F9"/>
    <w:rsid w:val="00C43248"/>
    <w:rsid w:val="00C435B0"/>
    <w:rsid w:val="00C4400F"/>
    <w:rsid w:val="00C446F3"/>
    <w:rsid w:val="00C44D17"/>
    <w:rsid w:val="00C501F4"/>
    <w:rsid w:val="00C50A7E"/>
    <w:rsid w:val="00C51948"/>
    <w:rsid w:val="00C52C6B"/>
    <w:rsid w:val="00C53B72"/>
    <w:rsid w:val="00C54652"/>
    <w:rsid w:val="00C55253"/>
    <w:rsid w:val="00C631E2"/>
    <w:rsid w:val="00C67E9F"/>
    <w:rsid w:val="00C756A4"/>
    <w:rsid w:val="00C866B9"/>
    <w:rsid w:val="00C87179"/>
    <w:rsid w:val="00C90B09"/>
    <w:rsid w:val="00C914F4"/>
    <w:rsid w:val="00C942AE"/>
    <w:rsid w:val="00C9680E"/>
    <w:rsid w:val="00C97BC6"/>
    <w:rsid w:val="00CA06F7"/>
    <w:rsid w:val="00CA15CE"/>
    <w:rsid w:val="00CA3456"/>
    <w:rsid w:val="00CA5D2C"/>
    <w:rsid w:val="00CB0AE9"/>
    <w:rsid w:val="00CB1DFE"/>
    <w:rsid w:val="00CB3235"/>
    <w:rsid w:val="00CB37D2"/>
    <w:rsid w:val="00CB5CA8"/>
    <w:rsid w:val="00CB77F2"/>
    <w:rsid w:val="00CC0534"/>
    <w:rsid w:val="00CC1946"/>
    <w:rsid w:val="00CC65CB"/>
    <w:rsid w:val="00CC7940"/>
    <w:rsid w:val="00CD631B"/>
    <w:rsid w:val="00CD6727"/>
    <w:rsid w:val="00CD6FC5"/>
    <w:rsid w:val="00CE04CB"/>
    <w:rsid w:val="00CE1D4E"/>
    <w:rsid w:val="00CE4C4F"/>
    <w:rsid w:val="00CE6ED0"/>
    <w:rsid w:val="00CF269E"/>
    <w:rsid w:val="00CF4889"/>
    <w:rsid w:val="00CF6889"/>
    <w:rsid w:val="00CF720E"/>
    <w:rsid w:val="00CF7F46"/>
    <w:rsid w:val="00D004CD"/>
    <w:rsid w:val="00D011E6"/>
    <w:rsid w:val="00D02F77"/>
    <w:rsid w:val="00D04B11"/>
    <w:rsid w:val="00D05986"/>
    <w:rsid w:val="00D063E9"/>
    <w:rsid w:val="00D071DE"/>
    <w:rsid w:val="00D10E34"/>
    <w:rsid w:val="00D11F4F"/>
    <w:rsid w:val="00D129CD"/>
    <w:rsid w:val="00D1387F"/>
    <w:rsid w:val="00D143D3"/>
    <w:rsid w:val="00D143E7"/>
    <w:rsid w:val="00D21673"/>
    <w:rsid w:val="00D21D55"/>
    <w:rsid w:val="00D22019"/>
    <w:rsid w:val="00D24599"/>
    <w:rsid w:val="00D303C7"/>
    <w:rsid w:val="00D31699"/>
    <w:rsid w:val="00D31B8F"/>
    <w:rsid w:val="00D3627B"/>
    <w:rsid w:val="00D3743C"/>
    <w:rsid w:val="00D50C3B"/>
    <w:rsid w:val="00D516BF"/>
    <w:rsid w:val="00D52488"/>
    <w:rsid w:val="00D53B2C"/>
    <w:rsid w:val="00D53DF5"/>
    <w:rsid w:val="00D54013"/>
    <w:rsid w:val="00D5788E"/>
    <w:rsid w:val="00D60502"/>
    <w:rsid w:val="00D61822"/>
    <w:rsid w:val="00D62492"/>
    <w:rsid w:val="00D62E92"/>
    <w:rsid w:val="00D638A5"/>
    <w:rsid w:val="00D65619"/>
    <w:rsid w:val="00D71A90"/>
    <w:rsid w:val="00D7475C"/>
    <w:rsid w:val="00D80CDB"/>
    <w:rsid w:val="00D824AA"/>
    <w:rsid w:val="00D831AC"/>
    <w:rsid w:val="00D84481"/>
    <w:rsid w:val="00D94481"/>
    <w:rsid w:val="00D96CBF"/>
    <w:rsid w:val="00DA02A6"/>
    <w:rsid w:val="00DA15C7"/>
    <w:rsid w:val="00DA1EE6"/>
    <w:rsid w:val="00DA22CF"/>
    <w:rsid w:val="00DA36C6"/>
    <w:rsid w:val="00DA4172"/>
    <w:rsid w:val="00DA4DED"/>
    <w:rsid w:val="00DA7151"/>
    <w:rsid w:val="00DA73B9"/>
    <w:rsid w:val="00DB1E5F"/>
    <w:rsid w:val="00DB4CCD"/>
    <w:rsid w:val="00DB5228"/>
    <w:rsid w:val="00DB7B03"/>
    <w:rsid w:val="00DC1F74"/>
    <w:rsid w:val="00DD0610"/>
    <w:rsid w:val="00DD1B02"/>
    <w:rsid w:val="00DD34F4"/>
    <w:rsid w:val="00DD580E"/>
    <w:rsid w:val="00DD7A11"/>
    <w:rsid w:val="00DE05BD"/>
    <w:rsid w:val="00DE211F"/>
    <w:rsid w:val="00DE70FE"/>
    <w:rsid w:val="00DE7B20"/>
    <w:rsid w:val="00DF03B7"/>
    <w:rsid w:val="00DF24E0"/>
    <w:rsid w:val="00DF2642"/>
    <w:rsid w:val="00DF2C4F"/>
    <w:rsid w:val="00DF5E53"/>
    <w:rsid w:val="00E05938"/>
    <w:rsid w:val="00E06812"/>
    <w:rsid w:val="00E07518"/>
    <w:rsid w:val="00E15952"/>
    <w:rsid w:val="00E15B04"/>
    <w:rsid w:val="00E252ED"/>
    <w:rsid w:val="00E31664"/>
    <w:rsid w:val="00E31F24"/>
    <w:rsid w:val="00E34BFE"/>
    <w:rsid w:val="00E364B8"/>
    <w:rsid w:val="00E41E60"/>
    <w:rsid w:val="00E46008"/>
    <w:rsid w:val="00E50822"/>
    <w:rsid w:val="00E51376"/>
    <w:rsid w:val="00E56181"/>
    <w:rsid w:val="00E563A7"/>
    <w:rsid w:val="00E57911"/>
    <w:rsid w:val="00E6019B"/>
    <w:rsid w:val="00E601A8"/>
    <w:rsid w:val="00E61612"/>
    <w:rsid w:val="00E61964"/>
    <w:rsid w:val="00E6235F"/>
    <w:rsid w:val="00E63BFB"/>
    <w:rsid w:val="00E65196"/>
    <w:rsid w:val="00E713DE"/>
    <w:rsid w:val="00E816AF"/>
    <w:rsid w:val="00E82A07"/>
    <w:rsid w:val="00E84FA6"/>
    <w:rsid w:val="00E90D55"/>
    <w:rsid w:val="00E9145F"/>
    <w:rsid w:val="00E92D6C"/>
    <w:rsid w:val="00E9331E"/>
    <w:rsid w:val="00E93C67"/>
    <w:rsid w:val="00E94448"/>
    <w:rsid w:val="00E955E5"/>
    <w:rsid w:val="00EA1FBA"/>
    <w:rsid w:val="00EA3E35"/>
    <w:rsid w:val="00EA4F77"/>
    <w:rsid w:val="00EA6152"/>
    <w:rsid w:val="00EB0A5F"/>
    <w:rsid w:val="00EB3AF7"/>
    <w:rsid w:val="00EB46D3"/>
    <w:rsid w:val="00EB4DAA"/>
    <w:rsid w:val="00EB70B6"/>
    <w:rsid w:val="00EC108A"/>
    <w:rsid w:val="00EC3030"/>
    <w:rsid w:val="00EC3C94"/>
    <w:rsid w:val="00EC4949"/>
    <w:rsid w:val="00ED0738"/>
    <w:rsid w:val="00ED5436"/>
    <w:rsid w:val="00ED60C5"/>
    <w:rsid w:val="00ED72E5"/>
    <w:rsid w:val="00ED7998"/>
    <w:rsid w:val="00EE0A3B"/>
    <w:rsid w:val="00EE1925"/>
    <w:rsid w:val="00EE298D"/>
    <w:rsid w:val="00EE2F53"/>
    <w:rsid w:val="00EE3197"/>
    <w:rsid w:val="00EE5A95"/>
    <w:rsid w:val="00EE62C7"/>
    <w:rsid w:val="00EF0167"/>
    <w:rsid w:val="00EF0A5A"/>
    <w:rsid w:val="00EF3560"/>
    <w:rsid w:val="00EF63FB"/>
    <w:rsid w:val="00EF691B"/>
    <w:rsid w:val="00EF6C60"/>
    <w:rsid w:val="00EF7108"/>
    <w:rsid w:val="00F01486"/>
    <w:rsid w:val="00F03A12"/>
    <w:rsid w:val="00F10D17"/>
    <w:rsid w:val="00F14277"/>
    <w:rsid w:val="00F15253"/>
    <w:rsid w:val="00F1711D"/>
    <w:rsid w:val="00F20150"/>
    <w:rsid w:val="00F23102"/>
    <w:rsid w:val="00F24DDD"/>
    <w:rsid w:val="00F2529C"/>
    <w:rsid w:val="00F25C12"/>
    <w:rsid w:val="00F26C56"/>
    <w:rsid w:val="00F37C35"/>
    <w:rsid w:val="00F406C6"/>
    <w:rsid w:val="00F43E7B"/>
    <w:rsid w:val="00F44EDA"/>
    <w:rsid w:val="00F52C71"/>
    <w:rsid w:val="00F54A2D"/>
    <w:rsid w:val="00F5557E"/>
    <w:rsid w:val="00F56514"/>
    <w:rsid w:val="00F57502"/>
    <w:rsid w:val="00F60AD9"/>
    <w:rsid w:val="00F62567"/>
    <w:rsid w:val="00F62890"/>
    <w:rsid w:val="00F65366"/>
    <w:rsid w:val="00F67E9B"/>
    <w:rsid w:val="00F67F7F"/>
    <w:rsid w:val="00F72B73"/>
    <w:rsid w:val="00F77F1D"/>
    <w:rsid w:val="00F85A62"/>
    <w:rsid w:val="00F904E7"/>
    <w:rsid w:val="00F9121E"/>
    <w:rsid w:val="00F9132F"/>
    <w:rsid w:val="00F91DCD"/>
    <w:rsid w:val="00F92E80"/>
    <w:rsid w:val="00F93C7F"/>
    <w:rsid w:val="00F953B9"/>
    <w:rsid w:val="00F95E49"/>
    <w:rsid w:val="00F97243"/>
    <w:rsid w:val="00FA000F"/>
    <w:rsid w:val="00FA4028"/>
    <w:rsid w:val="00FA4122"/>
    <w:rsid w:val="00FB167C"/>
    <w:rsid w:val="00FB3AC9"/>
    <w:rsid w:val="00FC4053"/>
    <w:rsid w:val="00FC50D0"/>
    <w:rsid w:val="00FC62EF"/>
    <w:rsid w:val="00FD13FD"/>
    <w:rsid w:val="00FD34CD"/>
    <w:rsid w:val="00FD5F3F"/>
    <w:rsid w:val="00FE1DF8"/>
    <w:rsid w:val="00FE3F68"/>
    <w:rsid w:val="00FE4449"/>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72A6A"/>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4C7BB-7DEC-4A39-BF8B-CA848C904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9</TotalTime>
  <Pages>30</Pages>
  <Words>17493</Words>
  <Characters>20642</Characters>
  <Application>Microsoft Office Word</Application>
  <DocSecurity>0</DocSecurity>
  <Lines>607</Lines>
  <Paragraphs>373</Paragraphs>
  <ScaleCrop>false</ScaleCrop>
  <Company/>
  <LinksUpToDate>false</LinksUpToDate>
  <CharactersWithSpaces>3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961</cp:revision>
  <dcterms:created xsi:type="dcterms:W3CDTF">2016-10-25T11:22:00Z</dcterms:created>
  <dcterms:modified xsi:type="dcterms:W3CDTF">2016-11-24T12:05:00Z</dcterms:modified>
</cp:coreProperties>
</file>